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2C81" w:rsidRDefault="00F149BC">
      <w:r>
        <w:object w:dxaOrig="16965" w:dyaOrig="11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35pt;height:433.9pt" o:ole="">
            <v:imagedata r:id="rId5" o:title=""/>
          </v:shape>
          <o:OLEObject Type="Embed" ProgID="Visio.Drawing.11" ShapeID="_x0000_i1025" DrawAspect="Content" ObjectID="_1626857377" r:id="rId6"/>
        </w:object>
      </w:r>
      <w:bookmarkStart w:id="0" w:name="_GoBack"/>
      <w:bookmarkEnd w:id="0"/>
    </w:p>
    <w:sectPr w:rsidR="00152C81" w:rsidSect="00F149BC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49BC"/>
    <w:rsid w:val="00152C81"/>
    <w:rsid w:val="00F14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9-08-09T08:02:00Z</dcterms:created>
  <dcterms:modified xsi:type="dcterms:W3CDTF">2019-08-09T08:03:00Z</dcterms:modified>
</cp:coreProperties>
</file>